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96076" w:rsidRDefault="00BD3909" w:rsidP="00CF6709">
      <w:pPr>
        <w:ind w:left="-284"/>
        <w:jc w:val="both"/>
        <w:rPr>
          <w:rFonts w:ascii="Times New Roman" w:hAnsi="Times New Roman"/>
          <w:sz w:val="28"/>
          <w:szCs w:val="28"/>
        </w:rPr>
        <w:sectPr w:rsidR="00E96076" w:rsidSect="004417E1">
          <w:pgSz w:w="16838" w:h="11906" w:orient="landscape"/>
          <w:pgMar w:top="426" w:right="1134" w:bottom="568" w:left="1134" w:header="708" w:footer="708" w:gutter="0"/>
          <w:cols w:space="708"/>
          <w:docGrid w:linePitch="360"/>
        </w:sectPr>
      </w:pPr>
      <w:r>
        <w:object w:dxaOrig="19369" w:dyaOrig="14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531pt" o:ole="">
            <v:imagedata r:id="rId8" o:title=""/>
          </v:shape>
          <o:OLEObject Type="Embed" ProgID="Visio.Drawing.11" ShapeID="_x0000_i1025" DrawAspect="Content" ObjectID="_1485942089" r:id="rId9"/>
        </w:object>
      </w:r>
    </w:p>
    <w:bookmarkStart w:id="0" w:name="_GoBack"/>
    <w:p w:rsidR="00E26775" w:rsidRPr="006E662D" w:rsidRDefault="00A3577B" w:rsidP="007C1A50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object w:dxaOrig="17649" w:dyaOrig="16466">
          <v:shape id="_x0000_i1026" type="#_x0000_t75" style="width:759.75pt;height:545.25pt" o:ole="">
            <v:imagedata r:id="rId10" o:title=""/>
          </v:shape>
          <o:OLEObject Type="Embed" ProgID="Visio.Drawing.11" ShapeID="_x0000_i1026" DrawAspect="Content" ObjectID="_1485942090" r:id="rId11"/>
        </w:object>
      </w:r>
      <w:bookmarkEnd w:id="0"/>
    </w:p>
    <w:sectPr w:rsidR="00E26775" w:rsidRPr="006E662D" w:rsidSect="002E65BB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747D" w:rsidRDefault="0048747D" w:rsidP="00E26775">
      <w:pPr>
        <w:spacing w:after="0" w:line="240" w:lineRule="auto"/>
      </w:pPr>
      <w:r>
        <w:separator/>
      </w:r>
    </w:p>
  </w:endnote>
  <w:endnote w:type="continuationSeparator" w:id="0">
    <w:p w:rsidR="0048747D" w:rsidRDefault="0048747D" w:rsidP="00E267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747D" w:rsidRDefault="0048747D" w:rsidP="00E26775">
      <w:pPr>
        <w:spacing w:after="0" w:line="240" w:lineRule="auto"/>
      </w:pPr>
      <w:r>
        <w:separator/>
      </w:r>
    </w:p>
  </w:footnote>
  <w:footnote w:type="continuationSeparator" w:id="0">
    <w:p w:rsidR="0048747D" w:rsidRDefault="0048747D" w:rsidP="00E2677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403E76"/>
    <w:multiLevelType w:val="hybridMultilevel"/>
    <w:tmpl w:val="38709DB0"/>
    <w:lvl w:ilvl="0" w:tplc="E5A6ADDA">
      <w:start w:val="1"/>
      <w:numFmt w:val="decimal"/>
      <w:lvlText w:val="(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>
    <w:nsid w:val="5D9F687A"/>
    <w:multiLevelType w:val="hybridMultilevel"/>
    <w:tmpl w:val="6BF6286A"/>
    <w:lvl w:ilvl="0" w:tplc="EAE4DB4E">
      <w:start w:val="1"/>
      <w:numFmt w:val="decimal"/>
      <w:lvlText w:val="(%1)"/>
      <w:lvlJc w:val="left"/>
      <w:pPr>
        <w:ind w:left="1710" w:hanging="1170"/>
      </w:pPr>
      <w:rPr>
        <w:rFonts w:ascii="Times New Roman" w:hAnsi="Times New Roman" w:cs="Times New Roman" w:hint="default"/>
        <w:b/>
        <w:color w:val="434343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662D"/>
    <w:rsid w:val="000054E0"/>
    <w:rsid w:val="00006083"/>
    <w:rsid w:val="00010CA9"/>
    <w:rsid w:val="00012186"/>
    <w:rsid w:val="000132A4"/>
    <w:rsid w:val="00023074"/>
    <w:rsid w:val="0002308E"/>
    <w:rsid w:val="00030B2B"/>
    <w:rsid w:val="00031F54"/>
    <w:rsid w:val="00036477"/>
    <w:rsid w:val="00041859"/>
    <w:rsid w:val="000445B2"/>
    <w:rsid w:val="000537A2"/>
    <w:rsid w:val="00056EDE"/>
    <w:rsid w:val="00062EC7"/>
    <w:rsid w:val="00063156"/>
    <w:rsid w:val="0006620C"/>
    <w:rsid w:val="00066C51"/>
    <w:rsid w:val="00067B84"/>
    <w:rsid w:val="0007130E"/>
    <w:rsid w:val="000734A9"/>
    <w:rsid w:val="00075CDB"/>
    <w:rsid w:val="000777A7"/>
    <w:rsid w:val="00081546"/>
    <w:rsid w:val="00084F85"/>
    <w:rsid w:val="000900A5"/>
    <w:rsid w:val="000946EF"/>
    <w:rsid w:val="000A7BA0"/>
    <w:rsid w:val="000D060D"/>
    <w:rsid w:val="000E036C"/>
    <w:rsid w:val="000E0D2F"/>
    <w:rsid w:val="000E3538"/>
    <w:rsid w:val="000E5CF0"/>
    <w:rsid w:val="000F1C0C"/>
    <w:rsid w:val="000F2915"/>
    <w:rsid w:val="000F370C"/>
    <w:rsid w:val="000F7522"/>
    <w:rsid w:val="001029DB"/>
    <w:rsid w:val="001051F0"/>
    <w:rsid w:val="00105433"/>
    <w:rsid w:val="001066E4"/>
    <w:rsid w:val="001142BE"/>
    <w:rsid w:val="00114B46"/>
    <w:rsid w:val="001156D9"/>
    <w:rsid w:val="00115B30"/>
    <w:rsid w:val="00121EBA"/>
    <w:rsid w:val="0012241B"/>
    <w:rsid w:val="001249CD"/>
    <w:rsid w:val="001378E0"/>
    <w:rsid w:val="00145914"/>
    <w:rsid w:val="00147A96"/>
    <w:rsid w:val="00147E1E"/>
    <w:rsid w:val="0015141F"/>
    <w:rsid w:val="00152D97"/>
    <w:rsid w:val="00156618"/>
    <w:rsid w:val="00163884"/>
    <w:rsid w:val="0016478E"/>
    <w:rsid w:val="00167881"/>
    <w:rsid w:val="00167FE5"/>
    <w:rsid w:val="00176303"/>
    <w:rsid w:val="00177497"/>
    <w:rsid w:val="001912D5"/>
    <w:rsid w:val="00193AAC"/>
    <w:rsid w:val="00197235"/>
    <w:rsid w:val="00197267"/>
    <w:rsid w:val="001A4A7D"/>
    <w:rsid w:val="001B04DF"/>
    <w:rsid w:val="001B36EA"/>
    <w:rsid w:val="001B43A5"/>
    <w:rsid w:val="001B71D5"/>
    <w:rsid w:val="001C489F"/>
    <w:rsid w:val="001D0409"/>
    <w:rsid w:val="001D2165"/>
    <w:rsid w:val="001D2DE9"/>
    <w:rsid w:val="001D5D88"/>
    <w:rsid w:val="001D70A8"/>
    <w:rsid w:val="001E1B49"/>
    <w:rsid w:val="001E2634"/>
    <w:rsid w:val="001F61CA"/>
    <w:rsid w:val="002064A8"/>
    <w:rsid w:val="0021181F"/>
    <w:rsid w:val="00223997"/>
    <w:rsid w:val="00224C1D"/>
    <w:rsid w:val="0022702B"/>
    <w:rsid w:val="00227598"/>
    <w:rsid w:val="0023396E"/>
    <w:rsid w:val="00236EF2"/>
    <w:rsid w:val="00237C86"/>
    <w:rsid w:val="00240555"/>
    <w:rsid w:val="00241265"/>
    <w:rsid w:val="0024264B"/>
    <w:rsid w:val="002443F5"/>
    <w:rsid w:val="0024772D"/>
    <w:rsid w:val="002533B4"/>
    <w:rsid w:val="00255FF6"/>
    <w:rsid w:val="00257FE1"/>
    <w:rsid w:val="00260AEB"/>
    <w:rsid w:val="002657A0"/>
    <w:rsid w:val="00267A83"/>
    <w:rsid w:val="00270E67"/>
    <w:rsid w:val="002740F6"/>
    <w:rsid w:val="00277D9A"/>
    <w:rsid w:val="00282B02"/>
    <w:rsid w:val="0028384D"/>
    <w:rsid w:val="002847D1"/>
    <w:rsid w:val="002A5EB6"/>
    <w:rsid w:val="002B10EB"/>
    <w:rsid w:val="002B1638"/>
    <w:rsid w:val="002B21F5"/>
    <w:rsid w:val="002C4B26"/>
    <w:rsid w:val="002C7BBA"/>
    <w:rsid w:val="002D307D"/>
    <w:rsid w:val="002D4A73"/>
    <w:rsid w:val="002E1048"/>
    <w:rsid w:val="002E28EE"/>
    <w:rsid w:val="002E58D3"/>
    <w:rsid w:val="002E65BB"/>
    <w:rsid w:val="002E6B3A"/>
    <w:rsid w:val="002F7C44"/>
    <w:rsid w:val="002F7EE0"/>
    <w:rsid w:val="00307434"/>
    <w:rsid w:val="00311527"/>
    <w:rsid w:val="003239B8"/>
    <w:rsid w:val="00324BA1"/>
    <w:rsid w:val="00325CC5"/>
    <w:rsid w:val="00327983"/>
    <w:rsid w:val="00334E16"/>
    <w:rsid w:val="00347CDA"/>
    <w:rsid w:val="00360FF2"/>
    <w:rsid w:val="003611FE"/>
    <w:rsid w:val="00365641"/>
    <w:rsid w:val="00380EFB"/>
    <w:rsid w:val="00381A01"/>
    <w:rsid w:val="0039089C"/>
    <w:rsid w:val="003942F1"/>
    <w:rsid w:val="00394823"/>
    <w:rsid w:val="0039655F"/>
    <w:rsid w:val="003A3F18"/>
    <w:rsid w:val="003B01B6"/>
    <w:rsid w:val="003B056C"/>
    <w:rsid w:val="003B2DC7"/>
    <w:rsid w:val="003B32DA"/>
    <w:rsid w:val="003C2FBF"/>
    <w:rsid w:val="003D1595"/>
    <w:rsid w:val="003D5D70"/>
    <w:rsid w:val="003D7283"/>
    <w:rsid w:val="003D7DB1"/>
    <w:rsid w:val="003D7FAC"/>
    <w:rsid w:val="003E4840"/>
    <w:rsid w:val="003E632D"/>
    <w:rsid w:val="003E67E7"/>
    <w:rsid w:val="003E74A6"/>
    <w:rsid w:val="003F27C1"/>
    <w:rsid w:val="003F615E"/>
    <w:rsid w:val="003F76C3"/>
    <w:rsid w:val="0040197F"/>
    <w:rsid w:val="00405165"/>
    <w:rsid w:val="0040713C"/>
    <w:rsid w:val="00411767"/>
    <w:rsid w:val="00413E0A"/>
    <w:rsid w:val="00423EB7"/>
    <w:rsid w:val="00430D09"/>
    <w:rsid w:val="00432E51"/>
    <w:rsid w:val="00440F9B"/>
    <w:rsid w:val="004417E1"/>
    <w:rsid w:val="004440C9"/>
    <w:rsid w:val="00463448"/>
    <w:rsid w:val="00463986"/>
    <w:rsid w:val="0046610F"/>
    <w:rsid w:val="00471BCF"/>
    <w:rsid w:val="00475709"/>
    <w:rsid w:val="004769C9"/>
    <w:rsid w:val="00476C99"/>
    <w:rsid w:val="00477863"/>
    <w:rsid w:val="00481AFA"/>
    <w:rsid w:val="00485708"/>
    <w:rsid w:val="0048747D"/>
    <w:rsid w:val="00490755"/>
    <w:rsid w:val="00493A0E"/>
    <w:rsid w:val="00494FB4"/>
    <w:rsid w:val="004A46C0"/>
    <w:rsid w:val="004A54A2"/>
    <w:rsid w:val="004B1CAD"/>
    <w:rsid w:val="004B5A41"/>
    <w:rsid w:val="004C188E"/>
    <w:rsid w:val="004C2EB1"/>
    <w:rsid w:val="004C3FEC"/>
    <w:rsid w:val="004C6E17"/>
    <w:rsid w:val="004C7CAD"/>
    <w:rsid w:val="004D3633"/>
    <w:rsid w:val="004D633C"/>
    <w:rsid w:val="004E3E70"/>
    <w:rsid w:val="004E5F1C"/>
    <w:rsid w:val="004E636D"/>
    <w:rsid w:val="004F39D1"/>
    <w:rsid w:val="004F3CE4"/>
    <w:rsid w:val="004F49FB"/>
    <w:rsid w:val="004F735C"/>
    <w:rsid w:val="004F7E75"/>
    <w:rsid w:val="00502869"/>
    <w:rsid w:val="00503DAD"/>
    <w:rsid w:val="005064A8"/>
    <w:rsid w:val="00521B48"/>
    <w:rsid w:val="005268D4"/>
    <w:rsid w:val="00526D51"/>
    <w:rsid w:val="0053495D"/>
    <w:rsid w:val="005360A2"/>
    <w:rsid w:val="005403E6"/>
    <w:rsid w:val="005430D8"/>
    <w:rsid w:val="005436D1"/>
    <w:rsid w:val="00546AAA"/>
    <w:rsid w:val="00547B11"/>
    <w:rsid w:val="005508FB"/>
    <w:rsid w:val="005531D8"/>
    <w:rsid w:val="0057135A"/>
    <w:rsid w:val="005743AE"/>
    <w:rsid w:val="005745C4"/>
    <w:rsid w:val="005760B3"/>
    <w:rsid w:val="00581556"/>
    <w:rsid w:val="0058601C"/>
    <w:rsid w:val="00591B5E"/>
    <w:rsid w:val="00593AC7"/>
    <w:rsid w:val="005A1AD8"/>
    <w:rsid w:val="005A2922"/>
    <w:rsid w:val="005A45CB"/>
    <w:rsid w:val="005A45D5"/>
    <w:rsid w:val="005A7D98"/>
    <w:rsid w:val="005B7E05"/>
    <w:rsid w:val="005C0B44"/>
    <w:rsid w:val="005C18AE"/>
    <w:rsid w:val="005D792A"/>
    <w:rsid w:val="005E0E6A"/>
    <w:rsid w:val="005E10F5"/>
    <w:rsid w:val="005E4D50"/>
    <w:rsid w:val="005E5522"/>
    <w:rsid w:val="00601C3A"/>
    <w:rsid w:val="0060233C"/>
    <w:rsid w:val="0061404A"/>
    <w:rsid w:val="00614690"/>
    <w:rsid w:val="00616860"/>
    <w:rsid w:val="00622DAF"/>
    <w:rsid w:val="00625687"/>
    <w:rsid w:val="00626813"/>
    <w:rsid w:val="006312E8"/>
    <w:rsid w:val="00634E45"/>
    <w:rsid w:val="00635BE9"/>
    <w:rsid w:val="00640136"/>
    <w:rsid w:val="006441B4"/>
    <w:rsid w:val="00650D73"/>
    <w:rsid w:val="006568CC"/>
    <w:rsid w:val="00662195"/>
    <w:rsid w:val="0067655C"/>
    <w:rsid w:val="00677446"/>
    <w:rsid w:val="00683F61"/>
    <w:rsid w:val="0069145C"/>
    <w:rsid w:val="006927E2"/>
    <w:rsid w:val="00692DF5"/>
    <w:rsid w:val="006A3F6F"/>
    <w:rsid w:val="006B4E0F"/>
    <w:rsid w:val="006C33E4"/>
    <w:rsid w:val="006C4B91"/>
    <w:rsid w:val="006C50B5"/>
    <w:rsid w:val="006C595A"/>
    <w:rsid w:val="006E3A42"/>
    <w:rsid w:val="006E662D"/>
    <w:rsid w:val="006E6D17"/>
    <w:rsid w:val="006F0887"/>
    <w:rsid w:val="006F271B"/>
    <w:rsid w:val="00703086"/>
    <w:rsid w:val="00710A24"/>
    <w:rsid w:val="00721EC6"/>
    <w:rsid w:val="00725E4C"/>
    <w:rsid w:val="007276E3"/>
    <w:rsid w:val="00727E40"/>
    <w:rsid w:val="00746FA2"/>
    <w:rsid w:val="0074770F"/>
    <w:rsid w:val="007513EF"/>
    <w:rsid w:val="00751C26"/>
    <w:rsid w:val="007520A5"/>
    <w:rsid w:val="00752E18"/>
    <w:rsid w:val="00755CD0"/>
    <w:rsid w:val="0076306F"/>
    <w:rsid w:val="00767E4D"/>
    <w:rsid w:val="00770C7D"/>
    <w:rsid w:val="00772A9E"/>
    <w:rsid w:val="007743AF"/>
    <w:rsid w:val="007753BF"/>
    <w:rsid w:val="00775606"/>
    <w:rsid w:val="0078690C"/>
    <w:rsid w:val="0079022C"/>
    <w:rsid w:val="007903F9"/>
    <w:rsid w:val="00794748"/>
    <w:rsid w:val="00795FDE"/>
    <w:rsid w:val="007A22C1"/>
    <w:rsid w:val="007A2A38"/>
    <w:rsid w:val="007A2D94"/>
    <w:rsid w:val="007A74E2"/>
    <w:rsid w:val="007A7E5B"/>
    <w:rsid w:val="007B5F8B"/>
    <w:rsid w:val="007B6943"/>
    <w:rsid w:val="007B7CF6"/>
    <w:rsid w:val="007C1A50"/>
    <w:rsid w:val="007C1F26"/>
    <w:rsid w:val="007C25F7"/>
    <w:rsid w:val="007C5FC3"/>
    <w:rsid w:val="007C6A51"/>
    <w:rsid w:val="007D6498"/>
    <w:rsid w:val="007E2BE5"/>
    <w:rsid w:val="007E35DD"/>
    <w:rsid w:val="007F659C"/>
    <w:rsid w:val="007F680C"/>
    <w:rsid w:val="007F7954"/>
    <w:rsid w:val="007F7AA0"/>
    <w:rsid w:val="00803214"/>
    <w:rsid w:val="00807486"/>
    <w:rsid w:val="0081005B"/>
    <w:rsid w:val="00812D12"/>
    <w:rsid w:val="00826D3D"/>
    <w:rsid w:val="008317D5"/>
    <w:rsid w:val="00833B15"/>
    <w:rsid w:val="00835717"/>
    <w:rsid w:val="00843B78"/>
    <w:rsid w:val="008447A1"/>
    <w:rsid w:val="0084776E"/>
    <w:rsid w:val="00857F88"/>
    <w:rsid w:val="008634DC"/>
    <w:rsid w:val="00865808"/>
    <w:rsid w:val="008759F7"/>
    <w:rsid w:val="00875E3E"/>
    <w:rsid w:val="00876733"/>
    <w:rsid w:val="00880922"/>
    <w:rsid w:val="00884F03"/>
    <w:rsid w:val="00885C13"/>
    <w:rsid w:val="008917D1"/>
    <w:rsid w:val="0089205E"/>
    <w:rsid w:val="008941E1"/>
    <w:rsid w:val="008947C7"/>
    <w:rsid w:val="0089563D"/>
    <w:rsid w:val="00897064"/>
    <w:rsid w:val="008A1ABB"/>
    <w:rsid w:val="008B0D2E"/>
    <w:rsid w:val="008B0E80"/>
    <w:rsid w:val="008B11C3"/>
    <w:rsid w:val="008B63F9"/>
    <w:rsid w:val="008D0B48"/>
    <w:rsid w:val="008D0EAB"/>
    <w:rsid w:val="008D1A01"/>
    <w:rsid w:val="008D2648"/>
    <w:rsid w:val="008D2A13"/>
    <w:rsid w:val="008D47E3"/>
    <w:rsid w:val="008E364E"/>
    <w:rsid w:val="008E474F"/>
    <w:rsid w:val="008F09BC"/>
    <w:rsid w:val="008F3C2B"/>
    <w:rsid w:val="008F66BF"/>
    <w:rsid w:val="008F6DC7"/>
    <w:rsid w:val="008F7116"/>
    <w:rsid w:val="00902A17"/>
    <w:rsid w:val="009039AA"/>
    <w:rsid w:val="00905AA1"/>
    <w:rsid w:val="00906FD4"/>
    <w:rsid w:val="0091063D"/>
    <w:rsid w:val="0091508E"/>
    <w:rsid w:val="00916F4E"/>
    <w:rsid w:val="00917BD8"/>
    <w:rsid w:val="00921AB6"/>
    <w:rsid w:val="009226B6"/>
    <w:rsid w:val="009242AF"/>
    <w:rsid w:val="00926963"/>
    <w:rsid w:val="00931049"/>
    <w:rsid w:val="00935509"/>
    <w:rsid w:val="00935A7C"/>
    <w:rsid w:val="00935DDF"/>
    <w:rsid w:val="00936C15"/>
    <w:rsid w:val="00937840"/>
    <w:rsid w:val="009412E2"/>
    <w:rsid w:val="0094208B"/>
    <w:rsid w:val="00943188"/>
    <w:rsid w:val="00963270"/>
    <w:rsid w:val="009640BC"/>
    <w:rsid w:val="00964E30"/>
    <w:rsid w:val="0096742A"/>
    <w:rsid w:val="00967464"/>
    <w:rsid w:val="00967CAA"/>
    <w:rsid w:val="00977F32"/>
    <w:rsid w:val="00981EF2"/>
    <w:rsid w:val="009821AA"/>
    <w:rsid w:val="0098593A"/>
    <w:rsid w:val="00995AD0"/>
    <w:rsid w:val="009A38EA"/>
    <w:rsid w:val="009B0F55"/>
    <w:rsid w:val="009B49ED"/>
    <w:rsid w:val="009C14DA"/>
    <w:rsid w:val="009C5F85"/>
    <w:rsid w:val="009D615C"/>
    <w:rsid w:val="009F1FDE"/>
    <w:rsid w:val="009F7625"/>
    <w:rsid w:val="00A00A54"/>
    <w:rsid w:val="00A00E30"/>
    <w:rsid w:val="00A0291D"/>
    <w:rsid w:val="00A07F26"/>
    <w:rsid w:val="00A1252E"/>
    <w:rsid w:val="00A140FC"/>
    <w:rsid w:val="00A14DBE"/>
    <w:rsid w:val="00A17A44"/>
    <w:rsid w:val="00A21D1C"/>
    <w:rsid w:val="00A22D50"/>
    <w:rsid w:val="00A237EC"/>
    <w:rsid w:val="00A25272"/>
    <w:rsid w:val="00A31D92"/>
    <w:rsid w:val="00A3577B"/>
    <w:rsid w:val="00A36153"/>
    <w:rsid w:val="00A3678A"/>
    <w:rsid w:val="00A52B06"/>
    <w:rsid w:val="00A54912"/>
    <w:rsid w:val="00A64131"/>
    <w:rsid w:val="00A65C76"/>
    <w:rsid w:val="00A767AF"/>
    <w:rsid w:val="00A80120"/>
    <w:rsid w:val="00A805B3"/>
    <w:rsid w:val="00A8557B"/>
    <w:rsid w:val="00A85F8E"/>
    <w:rsid w:val="00A87E7B"/>
    <w:rsid w:val="00A87F16"/>
    <w:rsid w:val="00A96738"/>
    <w:rsid w:val="00A96847"/>
    <w:rsid w:val="00A96EE9"/>
    <w:rsid w:val="00AA0A16"/>
    <w:rsid w:val="00AA0A4F"/>
    <w:rsid w:val="00AA0E9E"/>
    <w:rsid w:val="00AA59F6"/>
    <w:rsid w:val="00AB27AE"/>
    <w:rsid w:val="00AB5536"/>
    <w:rsid w:val="00AB7C84"/>
    <w:rsid w:val="00AC08D9"/>
    <w:rsid w:val="00AC54A5"/>
    <w:rsid w:val="00AC57FD"/>
    <w:rsid w:val="00AD476B"/>
    <w:rsid w:val="00AD72B4"/>
    <w:rsid w:val="00AE02EC"/>
    <w:rsid w:val="00AE0390"/>
    <w:rsid w:val="00AE2EA8"/>
    <w:rsid w:val="00AE3C2D"/>
    <w:rsid w:val="00AE6839"/>
    <w:rsid w:val="00B0345E"/>
    <w:rsid w:val="00B04199"/>
    <w:rsid w:val="00B05EC1"/>
    <w:rsid w:val="00B071B0"/>
    <w:rsid w:val="00B10D55"/>
    <w:rsid w:val="00B210C3"/>
    <w:rsid w:val="00B21E2D"/>
    <w:rsid w:val="00B23A24"/>
    <w:rsid w:val="00B34ADA"/>
    <w:rsid w:val="00B3797C"/>
    <w:rsid w:val="00B431EC"/>
    <w:rsid w:val="00B43B7A"/>
    <w:rsid w:val="00B458AF"/>
    <w:rsid w:val="00B522F0"/>
    <w:rsid w:val="00B60FAF"/>
    <w:rsid w:val="00B63D9D"/>
    <w:rsid w:val="00B676A3"/>
    <w:rsid w:val="00B70D8D"/>
    <w:rsid w:val="00B71EBA"/>
    <w:rsid w:val="00B72F0A"/>
    <w:rsid w:val="00B73682"/>
    <w:rsid w:val="00B85106"/>
    <w:rsid w:val="00B8659A"/>
    <w:rsid w:val="00B86876"/>
    <w:rsid w:val="00B90502"/>
    <w:rsid w:val="00B9206A"/>
    <w:rsid w:val="00B93ECF"/>
    <w:rsid w:val="00BA1D1E"/>
    <w:rsid w:val="00BA31CA"/>
    <w:rsid w:val="00BA4A57"/>
    <w:rsid w:val="00BA4F89"/>
    <w:rsid w:val="00BB224C"/>
    <w:rsid w:val="00BB5EA0"/>
    <w:rsid w:val="00BB6D90"/>
    <w:rsid w:val="00BC3D5F"/>
    <w:rsid w:val="00BC440F"/>
    <w:rsid w:val="00BD3909"/>
    <w:rsid w:val="00BD40CF"/>
    <w:rsid w:val="00BE053E"/>
    <w:rsid w:val="00BE7E7F"/>
    <w:rsid w:val="00BF1A93"/>
    <w:rsid w:val="00BF1B52"/>
    <w:rsid w:val="00BF1F0D"/>
    <w:rsid w:val="00BF355A"/>
    <w:rsid w:val="00BF393F"/>
    <w:rsid w:val="00BF4475"/>
    <w:rsid w:val="00BF532B"/>
    <w:rsid w:val="00BF61F5"/>
    <w:rsid w:val="00C04013"/>
    <w:rsid w:val="00C07DC0"/>
    <w:rsid w:val="00C20D64"/>
    <w:rsid w:val="00C2279F"/>
    <w:rsid w:val="00C22A77"/>
    <w:rsid w:val="00C40144"/>
    <w:rsid w:val="00C44C77"/>
    <w:rsid w:val="00C47054"/>
    <w:rsid w:val="00C62CFC"/>
    <w:rsid w:val="00C65091"/>
    <w:rsid w:val="00C66FC6"/>
    <w:rsid w:val="00C67A60"/>
    <w:rsid w:val="00C813C7"/>
    <w:rsid w:val="00C8321D"/>
    <w:rsid w:val="00C92188"/>
    <w:rsid w:val="00C9731E"/>
    <w:rsid w:val="00CA6C1D"/>
    <w:rsid w:val="00CA7187"/>
    <w:rsid w:val="00CC23E0"/>
    <w:rsid w:val="00CC5CFB"/>
    <w:rsid w:val="00CC5D66"/>
    <w:rsid w:val="00CC5ED0"/>
    <w:rsid w:val="00CD3569"/>
    <w:rsid w:val="00CD6DAF"/>
    <w:rsid w:val="00CE1519"/>
    <w:rsid w:val="00CE1989"/>
    <w:rsid w:val="00CE58A0"/>
    <w:rsid w:val="00CE5F32"/>
    <w:rsid w:val="00CF5706"/>
    <w:rsid w:val="00CF6094"/>
    <w:rsid w:val="00CF6709"/>
    <w:rsid w:val="00D00D7E"/>
    <w:rsid w:val="00D03708"/>
    <w:rsid w:val="00D16152"/>
    <w:rsid w:val="00D17DC8"/>
    <w:rsid w:val="00D20557"/>
    <w:rsid w:val="00D24EBC"/>
    <w:rsid w:val="00D25A43"/>
    <w:rsid w:val="00D34A70"/>
    <w:rsid w:val="00D400F9"/>
    <w:rsid w:val="00D41D9C"/>
    <w:rsid w:val="00D42701"/>
    <w:rsid w:val="00D4523B"/>
    <w:rsid w:val="00D4579C"/>
    <w:rsid w:val="00D52764"/>
    <w:rsid w:val="00D57256"/>
    <w:rsid w:val="00D632CF"/>
    <w:rsid w:val="00D64730"/>
    <w:rsid w:val="00D64E62"/>
    <w:rsid w:val="00D6634C"/>
    <w:rsid w:val="00D67656"/>
    <w:rsid w:val="00D761B4"/>
    <w:rsid w:val="00D82CE6"/>
    <w:rsid w:val="00D839AE"/>
    <w:rsid w:val="00D86628"/>
    <w:rsid w:val="00D86710"/>
    <w:rsid w:val="00D87D4D"/>
    <w:rsid w:val="00DA0794"/>
    <w:rsid w:val="00DA5D43"/>
    <w:rsid w:val="00DB0D91"/>
    <w:rsid w:val="00DB425B"/>
    <w:rsid w:val="00DB7CBF"/>
    <w:rsid w:val="00DC5083"/>
    <w:rsid w:val="00DD274C"/>
    <w:rsid w:val="00DD595A"/>
    <w:rsid w:val="00DD5EDB"/>
    <w:rsid w:val="00DE3234"/>
    <w:rsid w:val="00DF1C3E"/>
    <w:rsid w:val="00E01150"/>
    <w:rsid w:val="00E037DC"/>
    <w:rsid w:val="00E0672B"/>
    <w:rsid w:val="00E151F4"/>
    <w:rsid w:val="00E15539"/>
    <w:rsid w:val="00E26775"/>
    <w:rsid w:val="00E307E6"/>
    <w:rsid w:val="00E32FC2"/>
    <w:rsid w:val="00E348D0"/>
    <w:rsid w:val="00E35547"/>
    <w:rsid w:val="00E426D5"/>
    <w:rsid w:val="00E53F98"/>
    <w:rsid w:val="00E608C1"/>
    <w:rsid w:val="00E62B23"/>
    <w:rsid w:val="00E7281B"/>
    <w:rsid w:val="00E75902"/>
    <w:rsid w:val="00E81F08"/>
    <w:rsid w:val="00E827F3"/>
    <w:rsid w:val="00E85E39"/>
    <w:rsid w:val="00E914B4"/>
    <w:rsid w:val="00E93842"/>
    <w:rsid w:val="00E96076"/>
    <w:rsid w:val="00EA52BC"/>
    <w:rsid w:val="00EA674C"/>
    <w:rsid w:val="00EA6D79"/>
    <w:rsid w:val="00EB5B3E"/>
    <w:rsid w:val="00EC6608"/>
    <w:rsid w:val="00ED12AF"/>
    <w:rsid w:val="00ED277C"/>
    <w:rsid w:val="00ED5D11"/>
    <w:rsid w:val="00EE14CE"/>
    <w:rsid w:val="00EE45C1"/>
    <w:rsid w:val="00EE62FF"/>
    <w:rsid w:val="00EE6C8D"/>
    <w:rsid w:val="00EF0B19"/>
    <w:rsid w:val="00EF0BA8"/>
    <w:rsid w:val="00F0262A"/>
    <w:rsid w:val="00F03218"/>
    <w:rsid w:val="00F0330C"/>
    <w:rsid w:val="00F138B9"/>
    <w:rsid w:val="00F20030"/>
    <w:rsid w:val="00F22603"/>
    <w:rsid w:val="00F26EC3"/>
    <w:rsid w:val="00F329E9"/>
    <w:rsid w:val="00F33BE9"/>
    <w:rsid w:val="00F35946"/>
    <w:rsid w:val="00F43BB6"/>
    <w:rsid w:val="00F444E0"/>
    <w:rsid w:val="00F44F52"/>
    <w:rsid w:val="00F50292"/>
    <w:rsid w:val="00F51B99"/>
    <w:rsid w:val="00F51D78"/>
    <w:rsid w:val="00F5396E"/>
    <w:rsid w:val="00F548B4"/>
    <w:rsid w:val="00F56773"/>
    <w:rsid w:val="00F57676"/>
    <w:rsid w:val="00F60F47"/>
    <w:rsid w:val="00F6385D"/>
    <w:rsid w:val="00F71487"/>
    <w:rsid w:val="00F729AE"/>
    <w:rsid w:val="00F744B5"/>
    <w:rsid w:val="00F822B7"/>
    <w:rsid w:val="00F873A5"/>
    <w:rsid w:val="00F91A33"/>
    <w:rsid w:val="00F977AB"/>
    <w:rsid w:val="00FA01B3"/>
    <w:rsid w:val="00FA4C17"/>
    <w:rsid w:val="00FB0B12"/>
    <w:rsid w:val="00FB2C9E"/>
    <w:rsid w:val="00FB480B"/>
    <w:rsid w:val="00FB50D2"/>
    <w:rsid w:val="00FB7A67"/>
    <w:rsid w:val="00FC117B"/>
    <w:rsid w:val="00FC31EE"/>
    <w:rsid w:val="00FC4D8E"/>
    <w:rsid w:val="00FC54D7"/>
    <w:rsid w:val="00FD1248"/>
    <w:rsid w:val="00FE1EFA"/>
    <w:rsid w:val="00FE7424"/>
    <w:rsid w:val="00FF0452"/>
    <w:rsid w:val="00FF33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1227966-D4A4-4534-99AC-BB30127913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34DC"/>
    <w:pPr>
      <w:spacing w:after="200" w:line="276" w:lineRule="auto"/>
    </w:pPr>
    <w:rPr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link w:val="FootnoteTextChar"/>
    <w:uiPriority w:val="99"/>
    <w:semiHidden/>
    <w:unhideWhenUsed/>
    <w:rsid w:val="00E2677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2677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26775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E26775"/>
    <w:rPr>
      <w:color w:val="0000FF"/>
      <w:u w:val="single"/>
    </w:rPr>
  </w:style>
  <w:style w:type="paragraph" w:styleId="BodyTextIndent">
    <w:name w:val="Body Text Indent"/>
    <w:basedOn w:val="Normal"/>
    <w:link w:val="BodyTextIndentChar"/>
    <w:rsid w:val="000946EF"/>
    <w:pPr>
      <w:spacing w:after="0" w:line="240" w:lineRule="auto"/>
      <w:ind w:firstLine="561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IndentChar">
    <w:name w:val="Body Text Indent Char"/>
    <w:basedOn w:val="DefaultParagraphFont"/>
    <w:link w:val="BodyTextIndent"/>
    <w:rsid w:val="000946E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Стиль1"/>
    <w:basedOn w:val="Normal"/>
    <w:rsid w:val="000946EF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ConsPlusNormal">
    <w:name w:val="ConsPlusNormal"/>
    <w:rsid w:val="00833B15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table" w:styleId="TableGrid">
    <w:name w:val="Table Grid"/>
    <w:basedOn w:val="TableNormal"/>
    <w:uiPriority w:val="59"/>
    <w:rsid w:val="005760B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0E5020-F29F-4A2B-A720-B396F1E306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zada Yahya</dc:creator>
  <cp:keywords/>
  <cp:lastModifiedBy>Marta</cp:lastModifiedBy>
  <cp:revision>3</cp:revision>
  <dcterms:created xsi:type="dcterms:W3CDTF">2015-02-20T09:51:00Z</dcterms:created>
  <dcterms:modified xsi:type="dcterms:W3CDTF">2015-02-20T09:55:00Z</dcterms:modified>
</cp:coreProperties>
</file>